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34"/>
  </p:notesMasterIdLst>
  <p:sldIdLst>
    <p:sldId id="256" r:id="rId2"/>
    <p:sldId id="287" r:id="rId3"/>
    <p:sldId id="326" r:id="rId4"/>
    <p:sldId id="346" r:id="rId5"/>
    <p:sldId id="343" r:id="rId6"/>
    <p:sldId id="358" r:id="rId7"/>
    <p:sldId id="329" r:id="rId8"/>
    <p:sldId id="331" r:id="rId9"/>
    <p:sldId id="347" r:id="rId10"/>
    <p:sldId id="348" r:id="rId11"/>
    <p:sldId id="349" r:id="rId12"/>
    <p:sldId id="327" r:id="rId13"/>
    <p:sldId id="328" r:id="rId14"/>
    <p:sldId id="335" r:id="rId15"/>
    <p:sldId id="334" r:id="rId16"/>
    <p:sldId id="337" r:id="rId17"/>
    <p:sldId id="362" r:id="rId18"/>
    <p:sldId id="336" r:id="rId19"/>
    <p:sldId id="338" r:id="rId20"/>
    <p:sldId id="339" r:id="rId21"/>
    <p:sldId id="340" r:id="rId22"/>
    <p:sldId id="344" r:id="rId23"/>
    <p:sldId id="324" r:id="rId24"/>
    <p:sldId id="355" r:id="rId25"/>
    <p:sldId id="345" r:id="rId26"/>
    <p:sldId id="359" r:id="rId27"/>
    <p:sldId id="357" r:id="rId28"/>
    <p:sldId id="360" r:id="rId29"/>
    <p:sldId id="356" r:id="rId30"/>
    <p:sldId id="354" r:id="rId31"/>
    <p:sldId id="342" r:id="rId32"/>
    <p:sldId id="291" r:id="rId3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Андрей Урусов" initials="АУ" lastIdx="39" clrIdx="0">
    <p:extLst>
      <p:ext uri="{19B8F6BF-5375-455C-9EA6-DF929625EA0E}">
        <p15:presenceInfo xmlns:p15="http://schemas.microsoft.com/office/powerpoint/2012/main" userId="fcb433d81504e338" providerId="Windows Live"/>
      </p:ext>
    </p:extLst>
  </p:cmAuthor>
  <p:cmAuthor id="2" name="Victor" initials="V" lastIdx="9" clrIdx="1">
    <p:extLst>
      <p:ext uri="{19B8F6BF-5375-455C-9EA6-DF929625EA0E}">
        <p15:presenceInfo xmlns:p15="http://schemas.microsoft.com/office/powerpoint/2012/main" userId="Victor" providerId="None"/>
      </p:ext>
    </p:extLst>
  </p:cmAuthor>
  <p:cmAuthor id="3" name="Виктор Рахматулин" initials="ВР" lastIdx="3" clrIdx="2">
    <p:extLst>
      <p:ext uri="{19B8F6BF-5375-455C-9EA6-DF929625EA0E}">
        <p15:presenceInfo xmlns:p15="http://schemas.microsoft.com/office/powerpoint/2012/main" userId="e77b2d84cb8d4d2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448" autoAdjust="0"/>
    <p:restoredTop sz="93750" autoAdjust="0"/>
  </p:normalViewPr>
  <p:slideViewPr>
    <p:cSldViewPr>
      <p:cViewPr varScale="1">
        <p:scale>
          <a:sx n="80" d="100"/>
          <a:sy n="80" d="100"/>
        </p:scale>
        <p:origin x="75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3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ctor\Desktop\&#1050;_&#1044;&#1048;&#1087;&#1083;&#1086;&#1084;&#1091;\&#1075;&#1088;&#1072;&#1092;&#1080;&#1082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ctor\Desktop\&#1050;_&#1044;&#1048;&#1087;&#1083;&#1086;&#1084;&#1091;\&#1075;&#1088;&#1072;&#1092;&#1080;&#1082;&#108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ctor\Desktop\&#1050;_&#1044;&#1048;&#1087;&#1083;&#1086;&#1084;&#1091;\&#1075;&#1088;&#1072;&#1092;&#1080;&#1082;&#108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ctor\Desktop\&#1050;_&#1044;&#1048;&#1087;&#1083;&#1086;&#1084;&#1091;\&#1075;&#1088;&#1072;&#1092;&#1080;&#1082;&#1080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время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5!$C$3:$O$3</c:f>
              <c:numCache>
                <c:formatCode>General</c:formatCode>
                <c:ptCount val="12"/>
                <c:pt idx="0">
                  <c:v>12</c:v>
                </c:pt>
                <c:pt idx="1">
                  <c:v>24</c:v>
                </c:pt>
                <c:pt idx="2">
                  <c:v>36</c:v>
                </c:pt>
                <c:pt idx="3">
                  <c:v>48</c:v>
                </c:pt>
                <c:pt idx="4">
                  <c:v>60</c:v>
                </c:pt>
                <c:pt idx="5">
                  <c:v>72</c:v>
                </c:pt>
                <c:pt idx="6">
                  <c:v>84</c:v>
                </c:pt>
                <c:pt idx="7">
                  <c:v>96</c:v>
                </c:pt>
                <c:pt idx="8">
                  <c:v>108</c:v>
                </c:pt>
                <c:pt idx="9">
                  <c:v>120</c:v>
                </c:pt>
                <c:pt idx="10">
                  <c:v>132</c:v>
                </c:pt>
                <c:pt idx="11">
                  <c:v>144</c:v>
                </c:pt>
              </c:numCache>
            </c:numRef>
          </c:cat>
          <c:val>
            <c:numRef>
              <c:f>Лист5!$D$2:$O$2</c:f>
              <c:numCache>
                <c:formatCode>0.00</c:formatCode>
                <c:ptCount val="11"/>
                <c:pt idx="0" formatCode="General">
                  <c:v>14</c:v>
                </c:pt>
                <c:pt idx="1">
                  <c:v>32</c:v>
                </c:pt>
                <c:pt idx="2">
                  <c:v>61</c:v>
                </c:pt>
                <c:pt idx="3">
                  <c:v>95</c:v>
                </c:pt>
                <c:pt idx="4">
                  <c:v>137</c:v>
                </c:pt>
                <c:pt idx="5">
                  <c:v>186</c:v>
                </c:pt>
                <c:pt idx="6">
                  <c:v>244</c:v>
                </c:pt>
                <c:pt idx="7">
                  <c:v>308</c:v>
                </c:pt>
                <c:pt idx="8">
                  <c:v>381</c:v>
                </c:pt>
                <c:pt idx="9">
                  <c:v>489</c:v>
                </c:pt>
                <c:pt idx="10">
                  <c:v>61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42D-43EA-9B98-1F29BF55BE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8026800"/>
        <c:axId val="88027920"/>
      </c:lineChart>
      <c:catAx>
        <c:axId val="880268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dk1">
                  <a:lumMod val="15000"/>
                  <a:lumOff val="85000"/>
                  <a:alpha val="51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точек, тыс. шт. 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8027920"/>
        <c:crosses val="autoZero"/>
        <c:auto val="1"/>
        <c:lblAlgn val="ctr"/>
        <c:lblOffset val="100"/>
        <c:noMultiLvlLbl val="0"/>
      </c:catAx>
      <c:valAx>
        <c:axId val="88027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  <a:alpha val="54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 построения, 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8026800"/>
        <c:crosses val="autoZero"/>
        <c:crossBetween val="between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прокрутка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Lit>
              <c:formatCode>General</c:formatCode>
              <c:ptCount val="1"/>
              <c:pt idx="0">
                <c:v>2311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021-47B9-9AD5-B231CE71CD1E}"/>
            </c:ext>
          </c:extLst>
        </c:ser>
        <c:ser>
          <c:idx val="1"/>
          <c:order val="1"/>
          <c:tx>
            <c:v>приближение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Lit>
              <c:formatCode>General</c:formatCode>
              <c:ptCount val="1"/>
              <c:pt idx="0">
                <c:v>2095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C021-47B9-9AD5-B231CE71CD1E}"/>
            </c:ext>
          </c:extLst>
        </c:ser>
        <c:ser>
          <c:idx val="2"/>
          <c:order val="2"/>
          <c:tx>
            <c:v>отдаление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Lit>
              <c:formatCode>General</c:formatCode>
              <c:ptCount val="1"/>
              <c:pt idx="0">
                <c:v>2831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C021-47B9-9AD5-B231CE71CD1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76389328"/>
        <c:axId val="173827376"/>
      </c:barChart>
      <c:catAx>
        <c:axId val="176389328"/>
        <c:scaling>
          <c:orientation val="minMax"/>
        </c:scaling>
        <c:delete val="1"/>
        <c:axPos val="b"/>
        <c:majorTickMark val="none"/>
        <c:minorTickMark val="none"/>
        <c:tickLblPos val="nextTo"/>
        <c:crossAx val="173827376"/>
        <c:crosses val="autoZero"/>
        <c:auto val="1"/>
        <c:lblAlgn val="ctr"/>
        <c:lblOffset val="100"/>
        <c:noMultiLvlLbl val="0"/>
      </c:catAx>
      <c:valAx>
        <c:axId val="173827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r>
                  <a:rPr lang="ru-RU" sz="1200" b="0" i="0" baseline="0">
                    <a:effectLst/>
                    <a:latin typeface="GOST Common" panose="020B0604020202020204" pitchFamily="34" charset="0"/>
                  </a:rPr>
                  <a:t>Время</a:t>
                </a:r>
                <a:r>
                  <a:rPr lang="ru-RU" sz="1400" b="0" i="0" baseline="0">
                    <a:effectLst/>
                    <a:latin typeface="GOST Common" panose="020B0604020202020204" pitchFamily="34" charset="0"/>
                  </a:rPr>
                  <a:t>, мс</a:t>
                </a:r>
                <a:endParaRPr lang="ru-RU" sz="1400">
                  <a:effectLst/>
                  <a:latin typeface="GOST Common" panose="020B0604020202020204" pitchFamily="34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GOST Common" panose="020B0604020202020204" pitchFamily="34" charset="0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GOST Common" panose="020B0604020202020204" pitchFamily="34" charset="0"/>
                <a:ea typeface="+mn-ea"/>
                <a:cs typeface="+mn-cs"/>
              </a:defRPr>
            </a:pPr>
            <a:endParaRPr lang="ru-RU"/>
          </a:p>
        </c:txPr>
        <c:crossAx val="1763893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GOST Common" panose="020B0604020202020204" pitchFamily="34" charset="0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мс</c:v>
          </c:tx>
          <c:spPr>
            <a:ln w="38100" cap="flat" cmpd="dbl" algn="ctr">
              <a:solidFill>
                <a:schemeClr val="accent1"/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accent1"/>
              </a:solidFill>
              <a:ln w="9525" cap="flat" cmpd="sng" algn="ctr">
                <a:solidFill>
                  <a:schemeClr val="lt1"/>
                </a:solidFill>
                <a:round/>
              </a:ln>
              <a:effectLst/>
            </c:spPr>
          </c:marker>
          <c:cat>
            <c:numRef>
              <c:f>'Время и точки'!$A$3:$L$3</c:f>
              <c:numCache>
                <c:formatCode>General</c:formatCode>
                <c:ptCount val="12"/>
                <c:pt idx="0">
                  <c:v>10</c:v>
                </c:pt>
                <c:pt idx="1">
                  <c:v>35000</c:v>
                </c:pt>
                <c:pt idx="2">
                  <c:v>70000</c:v>
                </c:pt>
                <c:pt idx="3">
                  <c:v>105000</c:v>
                </c:pt>
                <c:pt idx="4">
                  <c:v>140000</c:v>
                </c:pt>
                <c:pt idx="5">
                  <c:v>175000</c:v>
                </c:pt>
                <c:pt idx="6">
                  <c:v>210000</c:v>
                </c:pt>
                <c:pt idx="7">
                  <c:v>245000</c:v>
                </c:pt>
                <c:pt idx="8">
                  <c:v>280000</c:v>
                </c:pt>
                <c:pt idx="9">
                  <c:v>315000</c:v>
                </c:pt>
                <c:pt idx="10">
                  <c:v>350000</c:v>
                </c:pt>
                <c:pt idx="11">
                  <c:v>385000</c:v>
                </c:pt>
              </c:numCache>
            </c:numRef>
          </c:cat>
          <c:val>
            <c:numRef>
              <c:f>'Время и точки'!$A$4:$L$4</c:f>
              <c:numCache>
                <c:formatCode>0.00</c:formatCode>
                <c:ptCount val="12"/>
                <c:pt idx="0" formatCode="General">
                  <c:v>631</c:v>
                </c:pt>
                <c:pt idx="1">
                  <c:v>709</c:v>
                </c:pt>
                <c:pt idx="2">
                  <c:v>773</c:v>
                </c:pt>
                <c:pt idx="3">
                  <c:v>834</c:v>
                </c:pt>
                <c:pt idx="4">
                  <c:v>919</c:v>
                </c:pt>
                <c:pt idx="5">
                  <c:v>982</c:v>
                </c:pt>
                <c:pt idx="6">
                  <c:v>1060</c:v>
                </c:pt>
                <c:pt idx="7">
                  <c:v>1130</c:v>
                </c:pt>
                <c:pt idx="8">
                  <c:v>1225</c:v>
                </c:pt>
                <c:pt idx="9">
                  <c:v>1320</c:v>
                </c:pt>
                <c:pt idx="10">
                  <c:v>1422</c:v>
                </c:pt>
                <c:pt idx="11">
                  <c:v>152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BAC-4B9E-AA22-9CAAED3ACA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1415072"/>
        <c:axId val="121415632"/>
      </c:lineChart>
      <c:catAx>
        <c:axId val="121415072"/>
        <c:scaling>
          <c:orientation val="minMax"/>
        </c:scaling>
        <c:delete val="0"/>
        <c:axPos val="b"/>
        <c:majorGridlines>
          <c:spPr>
            <a:ln w="44450" cap="flat" cmpd="sng" algn="ctr">
              <a:solidFill>
                <a:schemeClr val="tx1">
                  <a:lumMod val="15000"/>
                  <a:lumOff val="85000"/>
                  <a:alpha val="31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r>
                  <a:rPr lang="ru-RU" sz="1400">
                    <a:latin typeface="GOST Common" panose="020B0604020202020204" pitchFamily="34" charset="0"/>
                  </a:rPr>
                  <a:t>число точек,</a:t>
                </a:r>
                <a:r>
                  <a:rPr lang="ru-RU" sz="1400" baseline="0">
                    <a:latin typeface="GOST Common" panose="020B0604020202020204" pitchFamily="34" charset="0"/>
                  </a:rPr>
                  <a:t> шт.</a:t>
                </a:r>
                <a:endParaRPr lang="ru-RU" sz="1400">
                  <a:latin typeface="GOST Common" panose="020B0604020202020204" pitchFamily="34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GOST Common" panose="020B0604020202020204" pitchFamily="34" charset="0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GOST Common" panose="020B0604020202020204" pitchFamily="34" charset="0"/>
                <a:ea typeface="+mn-ea"/>
                <a:cs typeface="+mn-cs"/>
              </a:defRPr>
            </a:pPr>
            <a:endParaRPr lang="ru-RU"/>
          </a:p>
        </c:txPr>
        <c:crossAx val="121415632"/>
        <c:crosses val="autoZero"/>
        <c:auto val="1"/>
        <c:lblAlgn val="ctr"/>
        <c:lblOffset val="100"/>
        <c:noMultiLvlLbl val="0"/>
      </c:catAx>
      <c:valAx>
        <c:axId val="121415632"/>
        <c:scaling>
          <c:orientation val="minMax"/>
        </c:scaling>
        <c:delete val="0"/>
        <c:axPos val="l"/>
        <c:majorGridlines>
          <c:spPr>
            <a:ln w="25400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GOST Common" panose="020B0604020202020204" pitchFamily="34" charset="0"/>
                    <a:ea typeface="+mn-ea"/>
                    <a:cs typeface="+mn-cs"/>
                  </a:defRPr>
                </a:pPr>
                <a:r>
                  <a:rPr lang="ru-RU" sz="1400" b="0" i="0" baseline="0">
                    <a:effectLst/>
                  </a:rPr>
                  <a:t>Время построения, мс</a:t>
                </a:r>
                <a:endParaRPr lang="ru-RU" sz="1400">
                  <a:effectLst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GOST Common" panose="020B0604020202020204" pitchFamily="34" charset="0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GOST Common" panose="020B0604020202020204" pitchFamily="34" charset="0"/>
                <a:ea typeface="+mn-ea"/>
                <a:cs typeface="+mn-cs"/>
              </a:defRPr>
            </a:pPr>
            <a:endParaRPr lang="ru-RU"/>
          </a:p>
        </c:txPr>
        <c:crossAx val="1214150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Без прореживателя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cat>
            <c:numRef>
              <c:f>Лист5!$C$3:$O$3</c:f>
              <c:numCache>
                <c:formatCode>General</c:formatCode>
                <c:ptCount val="12"/>
                <c:pt idx="0">
                  <c:v>12</c:v>
                </c:pt>
                <c:pt idx="1">
                  <c:v>24</c:v>
                </c:pt>
                <c:pt idx="2">
                  <c:v>36</c:v>
                </c:pt>
                <c:pt idx="3">
                  <c:v>48</c:v>
                </c:pt>
                <c:pt idx="4">
                  <c:v>60</c:v>
                </c:pt>
                <c:pt idx="5">
                  <c:v>72</c:v>
                </c:pt>
                <c:pt idx="6">
                  <c:v>84</c:v>
                </c:pt>
                <c:pt idx="7">
                  <c:v>96</c:v>
                </c:pt>
                <c:pt idx="8">
                  <c:v>108</c:v>
                </c:pt>
                <c:pt idx="9">
                  <c:v>120</c:v>
                </c:pt>
                <c:pt idx="10">
                  <c:v>132</c:v>
                </c:pt>
                <c:pt idx="11">
                  <c:v>144</c:v>
                </c:pt>
              </c:numCache>
            </c:numRef>
          </c:cat>
          <c:val>
            <c:numRef>
              <c:f>Лист5!$D$2:$O$2</c:f>
              <c:numCache>
                <c:formatCode>0.00</c:formatCode>
                <c:ptCount val="11"/>
                <c:pt idx="0" formatCode="General">
                  <c:v>14</c:v>
                </c:pt>
                <c:pt idx="1">
                  <c:v>32</c:v>
                </c:pt>
                <c:pt idx="2">
                  <c:v>61</c:v>
                </c:pt>
                <c:pt idx="3">
                  <c:v>95</c:v>
                </c:pt>
                <c:pt idx="4">
                  <c:v>137</c:v>
                </c:pt>
                <c:pt idx="5">
                  <c:v>186</c:v>
                </c:pt>
                <c:pt idx="6">
                  <c:v>244</c:v>
                </c:pt>
                <c:pt idx="7">
                  <c:v>308</c:v>
                </c:pt>
                <c:pt idx="8">
                  <c:v>381</c:v>
                </c:pt>
                <c:pt idx="9">
                  <c:v>489</c:v>
                </c:pt>
                <c:pt idx="10">
                  <c:v>61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1E2-4418-8E64-6AA8FB49939B}"/>
            </c:ext>
          </c:extLst>
        </c:ser>
        <c:ser>
          <c:idx val="1"/>
          <c:order val="1"/>
          <c:tx>
            <c:v>С прореживателем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cat>
            <c:strLit>
              <c:ptCount val="12"/>
              <c:pt idx="0">
                <c:v>12</c:v>
              </c:pt>
              <c:pt idx="1">
                <c:v>24</c:v>
              </c:pt>
              <c:pt idx="2">
                <c:v>36</c:v>
              </c:pt>
              <c:pt idx="3">
                <c:v>48</c:v>
              </c:pt>
              <c:pt idx="4">
                <c:v>60</c:v>
              </c:pt>
              <c:pt idx="5">
                <c:v>72</c:v>
              </c:pt>
              <c:pt idx="6">
                <c:v>84</c:v>
              </c:pt>
              <c:pt idx="7">
                <c:v>96</c:v>
              </c:pt>
              <c:pt idx="8">
                <c:v>108</c:v>
              </c:pt>
              <c:pt idx="9">
                <c:v>120</c:v>
              </c:pt>
              <c:pt idx="10">
                <c:v>132</c:v>
              </c:pt>
              <c:pt idx="11">
                <c:v>144</c:v>
              </c:pt>
              <c:extLst>
                <c:ext xmlns:c15="http://schemas.microsoft.com/office/drawing/2012/chart" uri="{02D57815-91ED-43cb-92C2-25804820EDAC}">
                  <c15:autoCat val="1"/>
                </c:ext>
              </c:extLst>
            </c:strLit>
          </c:cat>
          <c:val>
            <c:numRef>
              <c:f>Лист5!$C$1:$O$1</c:f>
              <c:numCache>
                <c:formatCode>0.00</c:formatCode>
                <c:ptCount val="12"/>
                <c:pt idx="0" formatCode="General">
                  <c:v>0.7</c:v>
                </c:pt>
                <c:pt idx="1">
                  <c:v>0.8</c:v>
                </c:pt>
                <c:pt idx="2" formatCode="General">
                  <c:v>0.9</c:v>
                </c:pt>
                <c:pt idx="3">
                  <c:v>1</c:v>
                </c:pt>
                <c:pt idx="4" formatCode="General">
                  <c:v>1.1000000000000001</c:v>
                </c:pt>
                <c:pt idx="5">
                  <c:v>1.2</c:v>
                </c:pt>
                <c:pt idx="6" formatCode="General">
                  <c:v>1.3</c:v>
                </c:pt>
                <c:pt idx="7">
                  <c:v>1.4</c:v>
                </c:pt>
                <c:pt idx="8" formatCode="General">
                  <c:v>1.5</c:v>
                </c:pt>
                <c:pt idx="9">
                  <c:v>1.6</c:v>
                </c:pt>
                <c:pt idx="10" formatCode="General">
                  <c:v>1.7</c:v>
                </c:pt>
                <c:pt idx="11">
                  <c:v>1.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81E2-4418-8E64-6AA8FB4993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884288"/>
        <c:axId val="120884848"/>
      </c:lineChart>
      <c:catAx>
        <c:axId val="120884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точек, тыс. шт.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64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884848"/>
        <c:crosses val="autoZero"/>
        <c:auto val="1"/>
        <c:lblAlgn val="ctr"/>
        <c:lblOffset val="100"/>
        <c:noMultiLvlLbl val="0"/>
      </c:catAx>
      <c:valAx>
        <c:axId val="12088484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 построения, 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08842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2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  <a:alpha val="51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64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197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064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EFB853-1DCF-4DA5-A59C-F03D7E99A744}" type="datetimeFigureOut">
              <a:rPr lang="ru-RU" smtClean="0"/>
              <a:t>28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1BB090-7D57-473F-A476-78C01156313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8498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5903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0270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2196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07513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4610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00132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79963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29515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BB090-7D57-473F-A476-78C011563135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8648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8EA94-2B03-4546-9708-A52F502390BC}" type="datetime1">
              <a:rPr lang="ru-RU" smtClean="0"/>
              <a:t>28.06.2017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D14E6-5B9E-4EAA-A4DA-60992A298FF9}" type="datetime1">
              <a:rPr lang="ru-RU" smtClean="0"/>
              <a:t>28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CEC75-0B82-48F0-8DFB-BA17F94BFA6B}" type="datetime1">
              <a:rPr lang="ru-RU" smtClean="0"/>
              <a:t>28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98D7F-14B7-489C-8E3E-C8A5167DCFB5}" type="datetime1">
              <a:rPr lang="ru-RU" smtClean="0"/>
              <a:t>28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D9A14-49CC-434E-B975-699141DD245F}" type="datetime1">
              <a:rPr lang="ru-RU" smtClean="0"/>
              <a:t>28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D80515-9A40-40A9-A8A0-E34A06D81681}" type="datetime1">
              <a:rPr lang="ru-RU" smtClean="0"/>
              <a:t>28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26A2C-70C9-4E7A-98C2-CDF7A06C3837}" type="datetime1">
              <a:rPr lang="ru-RU" smtClean="0"/>
              <a:t>28.06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5EC19-9AC0-4A92-ADC2-79699D2CE7B8}" type="datetime1">
              <a:rPr lang="ru-RU" smtClean="0"/>
              <a:t>28.06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019CC-4B89-422D-9A49-2381E1EC430F}" type="datetime1">
              <a:rPr lang="ru-RU" smtClean="0"/>
              <a:t>28.06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1A7CAB-652A-4185-A35E-200445BA739A}" type="datetime1">
              <a:rPr lang="ru-RU" smtClean="0"/>
              <a:t>28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3171F6-C693-4E1A-A45C-2EF5C961260B}" type="datetime1">
              <a:rPr lang="ru-RU" smtClean="0"/>
              <a:t>28.06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9A99BC73-D60E-434E-9D48-FA3C543B718F}" type="datetime1">
              <a:rPr lang="ru-RU" smtClean="0"/>
              <a:t>28.06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3587" y="1556792"/>
            <a:ext cx="8280920" cy="2882742"/>
          </a:xfrm>
        </p:spPr>
        <p:txBody>
          <a:bodyPr/>
          <a:lstStyle/>
          <a:p>
            <a:r>
              <a:rPr lang="ru-RU" sz="4800" dirty="0">
                <a:effectLst/>
              </a:rPr>
              <a:t>Разработка подсистемы прореживания графиков для системы имитационного моделирования </a:t>
            </a:r>
            <a:r>
              <a:rPr lang="en-US" sz="4800" dirty="0">
                <a:effectLst/>
              </a:rPr>
              <a:t>Rao X</a:t>
            </a:r>
            <a:endParaRPr lang="ru-RU" sz="4800" dirty="0"/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1403648" y="5013176"/>
            <a:ext cx="64008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algn="r"/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: </a:t>
            </a:r>
            <a:r>
              <a:rPr lang="ru-RU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хматулин</a:t>
            </a:r>
            <a:r>
              <a:rPr lang="ru-RU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.В</a:t>
            </a:r>
          </a:p>
          <a:p>
            <a:pPr algn="r"/>
            <a:r>
              <a:rPr lang="ru-RU" altLang="ru-RU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anose="02020603050405020304" pitchFamily="18" charset="0"/>
              </a:rPr>
              <a:t>РК9-81Б</a:t>
            </a:r>
          </a:p>
          <a:p>
            <a:pPr algn="r"/>
            <a:endParaRPr lang="ru-RU" altLang="ru-RU" dirty="0">
              <a:solidFill>
                <a:schemeClr val="tx1">
                  <a:lumMod val="95000"/>
                  <a:lumOff val="5000"/>
                </a:schemeClr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altLang="ru-RU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anose="02020603050405020304" pitchFamily="18" charset="0"/>
              </a:rPr>
              <a:t>Руководитель проекта: Урусов А.В.</a:t>
            </a:r>
            <a:endParaRPr lang="en-US" altLang="ru-RU" dirty="0">
              <a:solidFill>
                <a:schemeClr val="tx1">
                  <a:lumMod val="95000"/>
                  <a:lumOff val="5000"/>
                </a:schemeClr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03770" y="6411127"/>
            <a:ext cx="12005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dirty="0">
                <a:solidFill>
                  <a:schemeClr val="bg1">
                    <a:lumMod val="50000"/>
                  </a:schemeClr>
                </a:solidFill>
              </a:rPr>
              <a:t>Москва, 2017 г.</a:t>
            </a:r>
          </a:p>
        </p:txBody>
      </p:sp>
      <p:sp>
        <p:nvSpPr>
          <p:cNvPr id="9" name="Подзаголовок 2"/>
          <p:cNvSpPr txBox="1">
            <a:spLocks/>
          </p:cNvSpPr>
          <p:nvPr/>
        </p:nvSpPr>
        <p:spPr>
          <a:xfrm>
            <a:off x="3875501" y="6379769"/>
            <a:ext cx="1296144" cy="29296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algn="r"/>
            <a:endParaRPr lang="en-US" altLang="ru-RU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7754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68760"/>
            <a:ext cx="8050085" cy="45259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199" y="-603448"/>
            <a:ext cx="8229600" cy="1600200"/>
          </a:xfrm>
        </p:spPr>
        <p:txBody>
          <a:bodyPr/>
          <a:lstStyle/>
          <a:p>
            <a:r>
              <a:rPr lang="ru-RU" dirty="0" smtClean="0"/>
              <a:t>Недостатки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914400" y="1340768"/>
            <a:ext cx="8229600" cy="4525963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строятся графики </a:t>
            </a:r>
          </a:p>
          <a:p>
            <a:pPr marL="0" indent="0">
              <a:buNone/>
            </a:pPr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т 15 000 точек и больше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обновляется вид графика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одвисает появление подсказки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70534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68760"/>
            <a:ext cx="8050085" cy="45259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199" y="-603448"/>
            <a:ext cx="8229600" cy="1600200"/>
          </a:xfrm>
        </p:spPr>
        <p:txBody>
          <a:bodyPr/>
          <a:lstStyle/>
          <a:p>
            <a:r>
              <a:rPr lang="ru-RU" dirty="0" smtClean="0"/>
              <a:t>Недостатки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914400" y="1340768"/>
            <a:ext cx="8229600" cy="4525963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строятся графики </a:t>
            </a:r>
          </a:p>
          <a:p>
            <a:pPr marL="0" indent="0">
              <a:buNone/>
            </a:pPr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т 15 000 точек и больше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обновляется вид графика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одвисает появление подсказки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Не хватает памяти для одновременного вывода 200 000 значений и более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16657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нцептуальное проект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525963"/>
          </a:xfrm>
        </p:spPr>
        <p:txBody>
          <a:bodyPr/>
          <a:lstStyle/>
          <a:p>
            <a:r>
              <a:rPr lang="ru-RU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Язык программирования </a:t>
            </a:r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Java</a:t>
            </a:r>
            <a:endParaRPr lang="ru-RU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ледование принципам ООП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спользование системы контроля версий </a:t>
            </a:r>
            <a:r>
              <a:rPr lang="en-US" sz="32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Git</a:t>
            </a:r>
            <a:endParaRPr lang="ru-RU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ru-RU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Модульность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28455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2915" y="-5117"/>
            <a:ext cx="8229600" cy="1600200"/>
          </a:xfrm>
        </p:spPr>
        <p:txBody>
          <a:bodyPr/>
          <a:lstStyle/>
          <a:p>
            <a:r>
              <a:rPr lang="ru-RU" dirty="0"/>
              <a:t>Выделение системы из среды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77888" y="980727"/>
            <a:ext cx="47485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786693"/>
              </p:ext>
            </p:extLst>
          </p:nvPr>
        </p:nvGraphicFramePr>
        <p:xfrm>
          <a:off x="971600" y="1601529"/>
          <a:ext cx="7304891" cy="483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410668" imgH="3581539" progId="Visio.Drawing.11">
                  <p:embed/>
                </p:oleObj>
              </mc:Choice>
              <mc:Fallback>
                <p:oleObj name="Visio" r:id="rId3" imgW="5410668" imgH="3581539" progId="Visio.Drawing.11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01529"/>
                        <a:ext cx="7304891" cy="4830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51775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2915" y="-5117"/>
            <a:ext cx="8229600" cy="1600200"/>
          </a:xfrm>
        </p:spPr>
        <p:txBody>
          <a:bodyPr/>
          <a:lstStyle/>
          <a:p>
            <a:r>
              <a:rPr lang="ru-RU" dirty="0"/>
              <a:t>Выделение системы из среды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77888" y="980727"/>
            <a:ext cx="47485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786693"/>
              </p:ext>
            </p:extLst>
          </p:nvPr>
        </p:nvGraphicFramePr>
        <p:xfrm>
          <a:off x="971600" y="1601529"/>
          <a:ext cx="7304891" cy="483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5410668" imgH="3581539" progId="Visio.Drawing.11">
                  <p:embed/>
                </p:oleObj>
              </mc:Choice>
              <mc:Fallback>
                <p:oleObj name="Visio" r:id="rId3" imgW="5410668" imgH="3581539" progId="Visio.Drawing.11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01529"/>
                        <a:ext cx="7304891" cy="4830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Овал 3"/>
          <p:cNvSpPr/>
          <p:nvPr/>
        </p:nvSpPr>
        <p:spPr>
          <a:xfrm>
            <a:off x="262915" y="1412776"/>
            <a:ext cx="4093061" cy="2016224"/>
          </a:xfrm>
          <a:prstGeom prst="ellipse">
            <a:avLst/>
          </a:prstGeom>
          <a:solidFill>
            <a:schemeClr val="accent1">
              <a:alpha val="5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84174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675456"/>
            <a:ext cx="8229600" cy="1600200"/>
          </a:xfrm>
        </p:spPr>
        <p:txBody>
          <a:bodyPr/>
          <a:lstStyle/>
          <a:p>
            <a:r>
              <a:rPr lang="ru-RU" dirty="0"/>
              <a:t>Дерево целей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8" t="13642" r="21040" b="7865"/>
          <a:stretch/>
        </p:blipFill>
        <p:spPr bwMode="auto">
          <a:xfrm>
            <a:off x="899592" y="1117228"/>
            <a:ext cx="7344816" cy="573325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1599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700808"/>
            <a:ext cx="8229600" cy="1600200"/>
          </a:xfrm>
        </p:spPr>
        <p:txBody>
          <a:bodyPr/>
          <a:lstStyle/>
          <a:p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r>
              <a:rPr lang="ru-RU" sz="7200" dirty="0"/>
              <a:t>Техническое проектировани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26920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1484784"/>
            <a:ext cx="7344816" cy="4925806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 прорежи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92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71432"/>
            <a:ext cx="6989375" cy="658656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603448"/>
            <a:ext cx="91440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Диаграмма активности прореживания  граф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4914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520" y="836712"/>
            <a:ext cx="7811632" cy="5688632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-315416"/>
            <a:ext cx="82296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Диаграмма активности добавления точек в серию графика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79020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229600" cy="3573016"/>
          </a:xfrm>
        </p:spPr>
        <p:txBody>
          <a:bodyPr/>
          <a:lstStyle/>
          <a:p>
            <a:r>
              <a:rPr lang="ru-RU" sz="8000" dirty="0" err="1"/>
              <a:t>Предпроектное</a:t>
            </a:r>
            <a:r>
              <a:rPr lang="ru-RU" sz="8000" dirty="0"/>
              <a:t> исследов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09468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908720"/>
            <a:ext cx="7055300" cy="583264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756592" y="-171400"/>
            <a:ext cx="11161240" cy="18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Диаграмма активности</a:t>
            </a:r>
            <a:br>
              <a:rPr lang="ru-RU" sz="3200" dirty="0"/>
            </a:br>
            <a:r>
              <a:rPr lang="ru-RU" sz="3200" dirty="0"/>
              <a:t> всплывающей подсказки</a:t>
            </a:r>
            <a:br>
              <a:rPr lang="ru-RU" sz="3200" dirty="0"/>
            </a:br>
            <a:endParaRPr lang="ru-RU" sz="320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18586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16632"/>
            <a:ext cx="7767556" cy="655272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11212"/>
            <a:ext cx="8229600" cy="691480"/>
          </a:xfrm>
        </p:spPr>
        <p:txBody>
          <a:bodyPr/>
          <a:lstStyle/>
          <a:p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класс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11290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2474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Диаграмма последовательности прореживания граф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086298"/>
            <a:ext cx="6017840" cy="5763566"/>
          </a:xfr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0313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316" y="0"/>
            <a:ext cx="8229600" cy="763488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40990"/>
          </a:xfrm>
        </p:spPr>
      </p:pic>
      <p:cxnSp>
        <p:nvCxnSpPr>
          <p:cNvPr id="6" name="Прямая соединительная линия 5"/>
          <p:cNvCxnSpPr>
            <a:endCxn id="7" idx="5"/>
          </p:cNvCxnSpPr>
          <p:nvPr/>
        </p:nvCxnSpPr>
        <p:spPr>
          <a:xfrm flipH="1" flipV="1">
            <a:off x="7481836" y="5034874"/>
            <a:ext cx="1077868" cy="4103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вал 6"/>
          <p:cNvSpPr/>
          <p:nvPr/>
        </p:nvSpPr>
        <p:spPr>
          <a:xfrm>
            <a:off x="4716016" y="4321956"/>
            <a:ext cx="3240360" cy="83523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dirty="0"/>
              <a:t>6 000 000</a:t>
            </a: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16054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316" y="0"/>
            <a:ext cx="8229600" cy="763488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40990"/>
          </a:xfrm>
        </p:spPr>
      </p:pic>
      <p:sp>
        <p:nvSpPr>
          <p:cNvPr id="8" name="Объект 7"/>
          <p:cNvSpPr txBox="1">
            <a:spLocks/>
          </p:cNvSpPr>
          <p:nvPr/>
        </p:nvSpPr>
        <p:spPr>
          <a:xfrm>
            <a:off x="611560" y="1054283"/>
            <a:ext cx="8229600" cy="507360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ывод на график одновременно до 380 000 значений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02339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Длительность построения графиков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2873313"/>
              </p:ext>
            </p:extLst>
          </p:nvPr>
        </p:nvGraphicFramePr>
        <p:xfrm>
          <a:off x="0" y="1124744"/>
          <a:ext cx="9036495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7396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Сравнение времени построения граф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0666878"/>
              </p:ext>
            </p:extLst>
          </p:nvPr>
        </p:nvGraphicFramePr>
        <p:xfrm>
          <a:off x="395536" y="980728"/>
          <a:ext cx="8352928" cy="53285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056052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316" y="0"/>
            <a:ext cx="8229600" cy="763488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40990"/>
          </a:xfrm>
        </p:spPr>
      </p:pic>
      <p:sp>
        <p:nvSpPr>
          <p:cNvPr id="8" name="Объект 7"/>
          <p:cNvSpPr txBox="1">
            <a:spLocks/>
          </p:cNvSpPr>
          <p:nvPr/>
        </p:nvSpPr>
        <p:spPr>
          <a:xfrm>
            <a:off x="611560" y="1054283"/>
            <a:ext cx="8229600" cy="507360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ывод на график одновременно до 380 000 значений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ущественное ускорение  построения графиков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32904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2474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/>
              <a:t>Сравнение длительности обновления ви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8</a:t>
            </a:fld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484784"/>
            <a:ext cx="8496944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4125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316" y="0"/>
            <a:ext cx="8229600" cy="763488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40990"/>
          </a:xfrm>
        </p:spPr>
      </p:pic>
      <p:sp>
        <p:nvSpPr>
          <p:cNvPr id="8" name="Объект 7"/>
          <p:cNvSpPr txBox="1">
            <a:spLocks/>
          </p:cNvSpPr>
          <p:nvPr/>
        </p:nvSpPr>
        <p:spPr>
          <a:xfrm>
            <a:off x="611560" y="1054283"/>
            <a:ext cx="8229600" cy="507360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ывод на график одновременно до 380 000 значений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ущественное ускорение  построения графиков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Быстрое обновление вида графиков при навигации и масштабировании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5105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88" y="1412776"/>
            <a:ext cx="9093448" cy="5112568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6957" y="-459432"/>
            <a:ext cx="8139842" cy="1600200"/>
          </a:xfrm>
        </p:spPr>
        <p:txBody>
          <a:bodyPr/>
          <a:lstStyle/>
          <a:p>
            <a:r>
              <a:rPr lang="ru-RU" dirty="0"/>
              <a:t>Графики в системе </a:t>
            </a:r>
            <a:r>
              <a:rPr lang="en-US" dirty="0" err="1"/>
              <a:t>RaoX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06937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316" y="0"/>
            <a:ext cx="8229600" cy="763488"/>
          </a:xfrm>
        </p:spPr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9144000" cy="5140990"/>
          </a:xfrm>
        </p:spPr>
      </p:pic>
      <p:sp>
        <p:nvSpPr>
          <p:cNvPr id="8" name="Объект 7"/>
          <p:cNvSpPr txBox="1">
            <a:spLocks/>
          </p:cNvSpPr>
          <p:nvPr/>
        </p:nvSpPr>
        <p:spPr>
          <a:xfrm>
            <a:off x="611560" y="1054283"/>
            <a:ext cx="8229600" cy="507360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ывод на график одновременно до 380 000 значений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ущественное ускорение  построения графиков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Быстрое обновление вида графиков при навигации и масштабировании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ывод всплывающей подсказки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22621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389" y="-603448"/>
            <a:ext cx="8229600" cy="1600200"/>
          </a:xfrm>
        </p:spPr>
        <p:txBody>
          <a:bodyPr/>
          <a:lstStyle/>
          <a:p>
            <a:r>
              <a:rPr lang="ru-RU" dirty="0"/>
              <a:t>Недостат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5431" y="2060848"/>
            <a:ext cx="8229600" cy="4525963"/>
          </a:xfrm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tx1"/>
                </a:solidFill>
              </a:rPr>
              <a:t>Невозможно выводить несколько кривых на одной временной оси</a:t>
            </a:r>
          </a:p>
          <a:p>
            <a:r>
              <a:rPr lang="ru-RU" sz="3600" dirty="0">
                <a:solidFill>
                  <a:schemeClr val="tx1"/>
                </a:solidFill>
              </a:rPr>
              <a:t>Невозможность настройки прореживания пользователем</a:t>
            </a:r>
          </a:p>
          <a:p>
            <a:endParaRPr lang="ru-RU" sz="3600" dirty="0">
              <a:solidFill>
                <a:schemeClr val="tx1"/>
              </a:solidFill>
            </a:endParaRPr>
          </a:p>
          <a:p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74314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44824"/>
            <a:ext cx="8229600" cy="1600200"/>
          </a:xfrm>
        </p:spPr>
        <p:txBody>
          <a:bodyPr/>
          <a:lstStyle/>
          <a:p>
            <a:r>
              <a:rPr lang="ru-RU" dirty="0"/>
              <a:t>Спасибо за вним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0835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 descr="C:\Users\Victor\Desktop\ЛистсИссую\СхемыКартинки\List4.pn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36712"/>
            <a:ext cx="7128792" cy="566124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-800100"/>
            <a:ext cx="82296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коммуникаци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33318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57708"/>
            <a:ext cx="8229600" cy="96642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лительность построения графиков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7440237"/>
              </p:ext>
            </p:extLst>
          </p:nvPr>
        </p:nvGraphicFramePr>
        <p:xfrm>
          <a:off x="251520" y="1196752"/>
          <a:ext cx="8435280" cy="5141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34294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0081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аграмма времени выполнения операц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4276331"/>
              </p:ext>
            </p:extLst>
          </p:nvPr>
        </p:nvGraphicFramePr>
        <p:xfrm>
          <a:off x="457200" y="1268760"/>
          <a:ext cx="8229600" cy="5112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653112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68760"/>
            <a:ext cx="8050085" cy="45259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199" y="-603448"/>
            <a:ext cx="8229600" cy="1600200"/>
          </a:xfrm>
        </p:spPr>
        <p:txBody>
          <a:bodyPr/>
          <a:lstStyle/>
          <a:p>
            <a:r>
              <a:rPr lang="ru-RU" dirty="0" smtClean="0"/>
              <a:t>Недостатки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914400" y="2337716"/>
            <a:ext cx="8229600" cy="4525963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>
            <a:normAutofit/>
          </a:bodyPr>
          <a:lstStyle/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H="1" flipV="1">
            <a:off x="6732240" y="4581128"/>
            <a:ext cx="964648" cy="64807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вал 4"/>
          <p:cNvSpPr/>
          <p:nvPr/>
        </p:nvSpPr>
        <p:spPr>
          <a:xfrm>
            <a:off x="4788024" y="3645024"/>
            <a:ext cx="2908864" cy="97737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dirty="0">
                <a:solidFill>
                  <a:schemeClr val="tx1"/>
                </a:solidFill>
              </a:rPr>
              <a:t>700 000</a:t>
            </a: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27010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68760"/>
            <a:ext cx="8050085" cy="45259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199" y="-603448"/>
            <a:ext cx="8229600" cy="1600200"/>
          </a:xfrm>
        </p:spPr>
        <p:txBody>
          <a:bodyPr/>
          <a:lstStyle/>
          <a:p>
            <a:r>
              <a:rPr lang="ru-RU" dirty="0" smtClean="0"/>
              <a:t>Недостатки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914400" y="1340768"/>
            <a:ext cx="8229600" cy="4525963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строятся графики </a:t>
            </a:r>
          </a:p>
          <a:p>
            <a:pPr marL="0" indent="0">
              <a:buNone/>
            </a:pPr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т 15 000 точек и больше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2638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68760"/>
            <a:ext cx="8050085" cy="45259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199" y="-603448"/>
            <a:ext cx="8229600" cy="1600200"/>
          </a:xfrm>
        </p:spPr>
        <p:txBody>
          <a:bodyPr/>
          <a:lstStyle/>
          <a:p>
            <a:r>
              <a:rPr lang="ru-RU" dirty="0" smtClean="0"/>
              <a:t>Недостатки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914400" y="1340768"/>
            <a:ext cx="8229600" cy="4525963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строятся графики </a:t>
            </a:r>
          </a:p>
          <a:p>
            <a:pPr marL="0" indent="0">
              <a:buNone/>
            </a:pPr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от 15 000 точек и больше</a:t>
            </a:r>
          </a:p>
          <a:p>
            <a:r>
              <a:rPr lang="ru-RU" sz="3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Долго обновляется вид графика</a:t>
            </a:r>
          </a:p>
          <a:p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312384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41</TotalTime>
  <Words>331</Words>
  <Application>Microsoft Office PowerPoint</Application>
  <PresentationFormat>Экран (4:3)</PresentationFormat>
  <Paragraphs>117</Paragraphs>
  <Slides>32</Slides>
  <Notes>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1" baseType="lpstr">
      <vt:lpstr>Arial</vt:lpstr>
      <vt:lpstr>Calibri</vt:lpstr>
      <vt:lpstr>Century Gothic</vt:lpstr>
      <vt:lpstr>Courier New</vt:lpstr>
      <vt:lpstr>GOST Common</vt:lpstr>
      <vt:lpstr>Palatino Linotype</vt:lpstr>
      <vt:lpstr>Times New Roman</vt:lpstr>
      <vt:lpstr>Исполнительная</vt:lpstr>
      <vt:lpstr>Visio</vt:lpstr>
      <vt:lpstr>Разработка подсистемы прореживания графиков для системы имитационного моделирования Rao X</vt:lpstr>
      <vt:lpstr>Предпроектное исследование</vt:lpstr>
      <vt:lpstr>Графики в системе RaoX</vt:lpstr>
      <vt:lpstr>Диаграмма коммуникаций</vt:lpstr>
      <vt:lpstr>Длительность построения графиков</vt:lpstr>
      <vt:lpstr>Диаграмма времени выполнения операций</vt:lpstr>
      <vt:lpstr>Недостатки</vt:lpstr>
      <vt:lpstr>Недостатки</vt:lpstr>
      <vt:lpstr>Недостатки</vt:lpstr>
      <vt:lpstr>Недостатки</vt:lpstr>
      <vt:lpstr>Недостатки</vt:lpstr>
      <vt:lpstr>Концептуальное проектирование</vt:lpstr>
      <vt:lpstr>Выделение системы из среды</vt:lpstr>
      <vt:lpstr>Выделение системы из среды</vt:lpstr>
      <vt:lpstr>Дерево целей</vt:lpstr>
      <vt:lpstr>   Техническое проектирование</vt:lpstr>
      <vt:lpstr>Принцип прореживания</vt:lpstr>
      <vt:lpstr>Диаграмма активности прореживания  графиков</vt:lpstr>
      <vt:lpstr>Диаграмма активности добавления точек в серию графика</vt:lpstr>
      <vt:lpstr>Диаграмма активности  всплывающей подсказки </vt:lpstr>
      <vt:lpstr>Диаграмма классов</vt:lpstr>
      <vt:lpstr>Диаграмма последовательности прореживания графиков</vt:lpstr>
      <vt:lpstr>Результаты</vt:lpstr>
      <vt:lpstr>Результаты</vt:lpstr>
      <vt:lpstr>Длительность построения графиков</vt:lpstr>
      <vt:lpstr>Сравнение времени построения графиков</vt:lpstr>
      <vt:lpstr>Результаты</vt:lpstr>
      <vt:lpstr>Сравнение длительности обновления вида</vt:lpstr>
      <vt:lpstr>Результаты</vt:lpstr>
      <vt:lpstr>Результаты</vt:lpstr>
      <vt:lpstr>Недостатки</vt:lpstr>
      <vt:lpstr>Спасибо за внимание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mitriy</dc:creator>
  <cp:lastModifiedBy>Victor</cp:lastModifiedBy>
  <cp:revision>126</cp:revision>
  <dcterms:created xsi:type="dcterms:W3CDTF">2016-06-22T12:58:37Z</dcterms:created>
  <dcterms:modified xsi:type="dcterms:W3CDTF">2017-06-28T15:09:01Z</dcterms:modified>
</cp:coreProperties>
</file>